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61" r:id="rId3"/>
    <p:sldId id="258" r:id="rId4"/>
    <p:sldId id="275" r:id="rId5"/>
    <p:sldId id="262" r:id="rId6"/>
    <p:sldId id="263" r:id="rId7"/>
    <p:sldId id="283" r:id="rId8"/>
    <p:sldId id="280" r:id="rId9"/>
    <p:sldId id="268" r:id="rId10"/>
    <p:sldId id="264" r:id="rId11"/>
    <p:sldId id="265" r:id="rId12"/>
    <p:sldId id="267" r:id="rId13"/>
    <p:sldId id="278" r:id="rId14"/>
    <p:sldId id="276" r:id="rId15"/>
    <p:sldId id="274" r:id="rId16"/>
    <p:sldId id="266" r:id="rId17"/>
    <p:sldId id="257" r:id="rId18"/>
    <p:sldId id="272" r:id="rId19"/>
    <p:sldId id="273" r:id="rId20"/>
    <p:sldId id="269" r:id="rId21"/>
    <p:sldId id="270" r:id="rId22"/>
    <p:sldId id="279" r:id="rId23"/>
    <p:sldId id="271" r:id="rId24"/>
    <p:sldId id="277" r:id="rId25"/>
    <p:sldId id="281" r:id="rId26"/>
    <p:sldId id="260" r:id="rId27"/>
    <p:sldId id="282" r:id="rId28"/>
  </p:sldIdLst>
  <p:sldSz cx="12192000" cy="6858000"/>
  <p:notesSz cx="6858000" cy="9144000"/>
  <p:custDataLst>
    <p:tags r:id="rId29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14" autoAdjust="0"/>
    <p:restoredTop sz="94660"/>
  </p:normalViewPr>
  <p:slideViewPr>
    <p:cSldViewPr snapToGrid="0">
      <p:cViewPr>
        <p:scale>
          <a:sx n="75" d="100"/>
          <a:sy n="75" d="100"/>
        </p:scale>
        <p:origin x="902" y="35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6/2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6/2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6/2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3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3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3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3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6/23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6/23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6/2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mp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microsoft.com/office/2007/relationships/hdphoto" Target="../media/hdphoto12.wdp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microsoft.com/office/2007/relationships/hdphoto" Target="../media/hdphoto13.wdp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microsoft.com/office/2007/relationships/hdphoto" Target="../media/hdphoto14.wdp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microsoft.com/office/2007/relationships/hdphoto" Target="../media/hdphoto15.wdp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microsoft.com/office/2007/relationships/hdphoto" Target="../media/hdphoto3.wdp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/>
              <a:t>Бизнес-</a:t>
            </a:r>
            <a:r>
              <a:rPr lang="ru-RU" dirty="0" err="1"/>
              <a:t>плАнирование</a:t>
            </a:r>
            <a:r>
              <a:rPr lang="ru-RU" dirty="0"/>
              <a:t> в области биотехнологий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err="1"/>
              <a:t>Д.м.Н.</a:t>
            </a:r>
            <a:r>
              <a:rPr lang="ru-RU" dirty="0"/>
              <a:t>  Руководитель управления инновационной деятельностью Шульмин А. В.</a:t>
            </a:r>
          </a:p>
        </p:txBody>
      </p:sp>
    </p:spTree>
    <p:extLst>
      <p:ext uri="{BB962C8B-B14F-4D97-AF65-F5344CB8AC3E}">
        <p14:creationId xmlns:p14="http://schemas.microsoft.com/office/powerpoint/2010/main" val="36288775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dissers.ru/avtoreferati-dissertatsii-ekonomika/images/clip_image002_0022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682" y="0"/>
            <a:ext cx="11646318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14229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ttp://dis.podelise.ru/pars_docs/diser_refs/50/49297/49297_html_4af8d0ed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454" y="81346"/>
            <a:ext cx="10695306" cy="6776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533060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70560" y="629920"/>
            <a:ext cx="1916741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8133827"/>
              </p:ext>
            </p:extLst>
          </p:nvPr>
        </p:nvGraphicFramePr>
        <p:xfrm>
          <a:off x="0" y="0"/>
          <a:ext cx="12216093" cy="638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11649753" imgH="9547157" progId="Visio.Drawing.11">
                  <p:embed/>
                </p:oleObj>
              </mc:Choice>
              <mc:Fallback>
                <p:oleObj name="Visio" r:id="rId3" imgW="11649753" imgH="95471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2216093" cy="638048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47096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http://www.studmed.ru/docs/static/7/b/e/b/e/7bebe9b88b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" y="189694"/>
            <a:ext cx="11386322" cy="66683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114091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http://www.grandars.ru/images/1/review/id/4122/eda83331e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223" y="568961"/>
            <a:ext cx="11792145" cy="6124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726537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http://zadocs.ru/pars_docs/refs/49/48923/48923_html_167ca372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114" y="0"/>
            <a:ext cx="7685838" cy="66682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8243955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://fs.nashaucheba.ru/tw_files2/urls_5/71/d-70674/70674_html_m4087327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95" y="650875"/>
            <a:ext cx="11763213" cy="6207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14244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Вырезка экрана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276711" y="721676"/>
            <a:ext cx="6230738" cy="5229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53432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Вырезка экрана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709" y="562608"/>
            <a:ext cx="8821148" cy="6127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24511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http://works.doklad.ru/images/xAs2T-qE_BM/7130cef8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378" y="447675"/>
            <a:ext cx="10205048" cy="6410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66225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Вырезка экрана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80150" y="625979"/>
            <a:ext cx="8730170" cy="6038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81268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http://gendocs.ru/gendocs/docs/20/19704/conv_1/file1_html_m24cae6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294" y="347980"/>
            <a:ext cx="8348345" cy="6748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79407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http://www.smartcat.ru/catalog/IntelectCapitalUp/image028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095" y="597217"/>
            <a:ext cx="9620250" cy="6019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284196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http://ok-t.ru/studopediaru/baza9/877362395602.files/image001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4" y="111442"/>
            <a:ext cx="12039895" cy="65128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335848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https://refdb.ru/images/946/1890882/14a06ed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335" y="757554"/>
            <a:ext cx="10015008" cy="6009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152120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http://www.studmed.ru/docs/static/5/6/5/a/3/565a33b5d01.jp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094" y="1"/>
            <a:ext cx="10847706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823694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 descr="http://www.intuit.ru/EDI/13_12_15_4/1449958784-19792/tutorial/145/objects/2/files/02_06.gif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894" y="0"/>
            <a:ext cx="11843385" cy="6786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9164708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Вырезка экрана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contrast="-2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49120" y="1"/>
            <a:ext cx="8113688" cy="67065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588729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 descr="http://ok-t.ru/lektsiopedia/baza/516412601316.files/image005.gif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4" y="0"/>
            <a:ext cx="1164018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46605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Вырезка экрана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60878" y="669102"/>
            <a:ext cx="4304162" cy="6116441"/>
          </a:xfrm>
          <a:prstGeom prst="rect">
            <a:avLst/>
          </a:prstGeom>
        </p:spPr>
      </p:pic>
      <p:pic>
        <p:nvPicPr>
          <p:cNvPr id="3" name="Рисунок 2" descr="Вырезка экрана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6579740" y="669102"/>
            <a:ext cx="4332100" cy="600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4249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http://sovetprost.ru/image/%D0%A1%D1%85%D0%B5%D0%BC%D0%B0-%D0%B8-%D0%BC%D0%B5%D1%82%D0%BE%D0%B4%D0%B8%D0%BA%D0%B0-%D1%81%D0%BE%D0%B7%D0%B4%D0%B0%D0%BD%D0%B8%D1%8F-%D0%B1%D0%B8%D0%B7%D0%BD%D0%B5%D1%81-%D0%BF%D0%BB%D0%B0%D0%BD%D0%B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085608" cy="6716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878280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21920" y="104140"/>
            <a:ext cx="11836400" cy="662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274717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rpp.nashaucheba.ru/pars_docs/refs/58/57491/img17.jp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502" y="81089"/>
            <a:ext cx="11720698" cy="67407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753852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http://www.studmed.ru/docs/static/7/b/e/b/e/7bebe9b88b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" y="189694"/>
            <a:ext cx="11386322" cy="66683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9294628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33680" y="693619"/>
            <a:ext cx="1157224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>
                <a:solidFill>
                  <a:srgbClr val="000000"/>
                </a:solidFill>
                <a:latin typeface="Verdana" panose="020B0604030504040204" pitchFamily="34" charset="0"/>
              </a:rPr>
              <a:t>Под </a:t>
            </a:r>
            <a:r>
              <a:rPr lang="ru-RU" sz="2400" i="1">
                <a:solidFill>
                  <a:srgbClr val="000000"/>
                </a:solidFill>
                <a:latin typeface="Verdana" panose="020B0604030504040204" pitchFamily="34" charset="0"/>
              </a:rPr>
              <a:t>риском </a:t>
            </a:r>
            <a:r>
              <a:rPr lang="ru-RU" sz="2400">
                <a:solidFill>
                  <a:srgbClr val="000000"/>
                </a:solidFill>
                <a:latin typeface="Verdana" panose="020B0604030504040204" pitchFamily="34" charset="0"/>
              </a:rPr>
              <a:t>понимается возможная опасность потери, вытекающая из специфики тех или иных явлений природы и видов деятельности хозяйствующих субъектов. Риск характеризуется возможностью вероятных потерь или убытков в ходе реализации инвестиционных проектов. </a:t>
            </a:r>
            <a:r>
              <a:rPr lang="ru-RU" sz="2400" i="1">
                <a:solidFill>
                  <a:srgbClr val="000000"/>
                </a:solidFill>
                <a:latin typeface="Verdana" panose="020B0604030504040204" pitchFamily="34" charset="0"/>
              </a:rPr>
              <a:t>Чем больше неопределенность </a:t>
            </a:r>
            <a:r>
              <a:rPr lang="ru-RU" sz="2400">
                <a:solidFill>
                  <a:srgbClr val="000000"/>
                </a:solidFill>
                <a:latin typeface="Verdana" panose="020B0604030504040204" pitchFamily="34" charset="0"/>
              </a:rPr>
              <a:t>хозяйственной ситуации при принятии решений, </a:t>
            </a:r>
            <a:r>
              <a:rPr lang="ru-RU" sz="2400" i="1">
                <a:solidFill>
                  <a:srgbClr val="000000"/>
                </a:solidFill>
                <a:latin typeface="Verdana" panose="020B0604030504040204" pitchFamily="34" charset="0"/>
              </a:rPr>
              <a:t>тем больше и степень риска</a:t>
            </a:r>
            <a:r>
              <a:rPr lang="ru-RU" sz="2400">
                <a:solidFill>
                  <a:srgbClr val="000000"/>
                </a:solidFill>
                <a:latin typeface="Verdana" panose="020B0604030504040204" pitchFamily="34" charset="0"/>
              </a:rPr>
              <a:t>.</a:t>
            </a:r>
            <a:endParaRPr lang="ru-RU" sz="24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233680" y="3083898"/>
            <a:ext cx="1167384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solidFill>
                  <a:srgbClr val="000000"/>
                </a:solidFill>
                <a:latin typeface="Verdana" panose="020B0604030504040204" pitchFamily="34" charset="0"/>
              </a:rPr>
              <a:t>Последствием неопределенности и риска является возможное ухудшение показателей инновационного проекта по сравнению с ожидаемыми показателями эффективности, а именно: уменьшение доходов по проекту; увеличение капитальных затрат; увеличение текущих (эксплуатационных) затрат.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18158700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http://dopoln.ru/pars_docs/refs/218/217864/217864_html_m17efb526.gif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" y="457200"/>
            <a:ext cx="11968480" cy="63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3553112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eaf9d2c79dd548b25516a2f6da36d5aeae8b826"/>
</p:tagLst>
</file>

<file path=ppt/theme/theme1.xml><?xml version="1.0" encoding="utf-8"?>
<a:theme xmlns:a="http://schemas.openxmlformats.org/drawingml/2006/main" name="Дивиденд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64[[fn=Дивиденд]]</Template>
  <TotalTime>410</TotalTime>
  <Words>52</Words>
  <Application>Microsoft Office PowerPoint</Application>
  <PresentationFormat>Широкоэкранный</PresentationFormat>
  <Paragraphs>4</Paragraphs>
  <Slides>27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7</vt:i4>
      </vt:variant>
    </vt:vector>
  </HeadingPairs>
  <TitlesOfParts>
    <vt:vector size="34" baseType="lpstr">
      <vt:lpstr>Arial</vt:lpstr>
      <vt:lpstr>Corbel</vt:lpstr>
      <vt:lpstr>Gill Sans MT</vt:lpstr>
      <vt:lpstr>Verdana</vt:lpstr>
      <vt:lpstr>Wingdings 2</vt:lpstr>
      <vt:lpstr>Дивиденд</vt:lpstr>
      <vt:lpstr>Visio</vt:lpstr>
      <vt:lpstr>Бизнес-плАнирование в области биотехнологий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Шульмин Андрей</dc:creator>
  <cp:lastModifiedBy>Шульмин Андрей</cp:lastModifiedBy>
  <cp:revision>23</cp:revision>
  <dcterms:created xsi:type="dcterms:W3CDTF">2016-06-20T14:59:57Z</dcterms:created>
  <dcterms:modified xsi:type="dcterms:W3CDTF">2016-06-23T18:03:36Z</dcterms:modified>
</cp:coreProperties>
</file>